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5269FE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9056932" r:id="rId9"/>
        </w:object>
      </w:r>
    </w:p>
    <w:p w:rsidR="00395A09" w:rsidRPr="002C4A3A" w:rsidRDefault="00395A09" w:rsidP="005269FE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记录的详细信息（包括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具体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证照信息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、商户具体品牌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9829FF" w:rsidRPr="00F006CA" w:rsidRDefault="00EE2F02" w:rsidP="00F006CA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</w:t>
      </w:r>
      <w:r w:rsidR="005269FE">
        <w:rPr>
          <w:rFonts w:ascii="华文楷体" w:eastAsia="华文楷体" w:hAnsi="华文楷体" w:hint="eastAsia"/>
          <w:sz w:val="24"/>
          <w:szCs w:val="24"/>
        </w:rPr>
        <w:t>编辑商户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，关于商户</w:t>
      </w:r>
      <w:r w:rsidR="005269FE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可以参见“招商管理”</w:t>
      </w:r>
      <w:r w:rsidR="00F006CA">
        <w:rPr>
          <w:rFonts w:ascii="华文楷体" w:eastAsia="华文楷体" w:hAnsi="华文楷体" w:hint="eastAsia"/>
          <w:sz w:val="24"/>
          <w:szCs w:val="24"/>
        </w:rPr>
        <w:t>中的</w:t>
      </w:r>
      <w:r w:rsidR="00F006CA" w:rsidRPr="0097565E">
        <w:rPr>
          <w:rFonts w:ascii="华文楷体" w:eastAsia="华文楷体" w:hAnsi="华文楷体" w:hint="eastAsia"/>
          <w:sz w:val="24"/>
          <w:szCs w:val="24"/>
        </w:rPr>
        <w:t>招商信息</w:t>
      </w:r>
      <w:r w:rsidR="00F006CA">
        <w:rPr>
          <w:rFonts w:ascii="华文楷体" w:eastAsia="华文楷体" w:hAnsi="华文楷体" w:hint="eastAsia"/>
          <w:sz w:val="24"/>
          <w:szCs w:val="24"/>
        </w:rPr>
        <w:t>（即商户信息）！</w:t>
      </w:r>
    </w:p>
    <w:p w:rsidR="0020548C" w:rsidRPr="002C4A3A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B4673C" w:rsidRDefault="0020548C" w:rsidP="00B4673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</w:t>
      </w:r>
      <w:r w:rsidR="00B4673C">
        <w:rPr>
          <w:rFonts w:ascii="华文楷体" w:eastAsia="华文楷体" w:hAnsi="华文楷体" w:hint="eastAsia"/>
          <w:sz w:val="24"/>
          <w:szCs w:val="24"/>
        </w:rPr>
        <w:t>的基本</w:t>
      </w:r>
      <w:r w:rsidRPr="002C4A3A">
        <w:rPr>
          <w:rFonts w:ascii="华文楷体" w:eastAsia="华文楷体" w:hAnsi="华文楷体" w:hint="eastAsia"/>
          <w:sz w:val="24"/>
          <w:szCs w:val="24"/>
        </w:rPr>
        <w:t>内容包括：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商户号、商户名称、主营品牌、经销</w:t>
      </w:r>
      <w:r w:rsidRPr="00B4673C">
        <w:rPr>
          <w:rFonts w:ascii="华文楷体" w:eastAsia="华文楷体" w:hAnsi="华文楷体" w:hint="eastAsia"/>
          <w:sz w:val="24"/>
          <w:szCs w:val="24"/>
        </w:rPr>
        <w:t>级别、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联系人姓名、联系移动电话、联系固定电话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、</w:t>
      </w:r>
      <w:r w:rsidRPr="00B4673C">
        <w:rPr>
          <w:rFonts w:ascii="华文楷体" w:eastAsia="华文楷体" w:hAnsi="华文楷体" w:hint="eastAsia"/>
          <w:sz w:val="24"/>
          <w:szCs w:val="24"/>
        </w:rPr>
        <w:t>法人代表姓名、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编辑日期、编辑人</w:t>
      </w:r>
      <w:r w:rsidRPr="00B4673C">
        <w:rPr>
          <w:rFonts w:ascii="华文楷体" w:eastAsia="华文楷体" w:hAnsi="华文楷体" w:hint="eastAsia"/>
          <w:sz w:val="24"/>
          <w:szCs w:val="24"/>
        </w:rPr>
        <w:t>、商户状态</w:t>
      </w:r>
      <w:r w:rsidR="00B4673C">
        <w:rPr>
          <w:rFonts w:ascii="华文楷体" w:eastAsia="华文楷体" w:hAnsi="华文楷体" w:hint="eastAsia"/>
          <w:sz w:val="24"/>
          <w:szCs w:val="24"/>
        </w:rPr>
        <w:t>等</w:t>
      </w:r>
    </w:p>
    <w:p w:rsidR="00775E5F" w:rsidRPr="002C4A3A" w:rsidRDefault="00C53D7E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可以编辑和修改，修改时系统会更新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最后一次修改日期和</w:t>
      </w:r>
      <w:r w:rsidRPr="002C4A3A">
        <w:rPr>
          <w:rFonts w:ascii="华文楷体" w:eastAsia="华文楷体" w:hAnsi="华文楷体" w:hint="eastAsia"/>
          <w:sz w:val="24"/>
          <w:szCs w:val="24"/>
        </w:rPr>
        <w:t>最后一次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修改人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775E5F" w:rsidRPr="002C4A3A" w:rsidRDefault="00C5427F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F7217C" w:rsidRPr="002C4A3A">
        <w:rPr>
          <w:rFonts w:ascii="华文楷体" w:eastAsia="华文楷体" w:hAnsi="华文楷体" w:hint="eastAsia"/>
        </w:rPr>
        <w:t>证照信息管理</w:t>
      </w:r>
    </w:p>
    <w:p w:rsidR="005C3442" w:rsidRDefault="00EE2F0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，然后可对其执行相关证照信息的处理：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、删除、修改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5C3442" w:rsidRPr="005C3442" w:rsidRDefault="005C344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信息（为商户添加各种证件 - 1:n）</w:t>
      </w:r>
    </w:p>
    <w:p w:rsidR="009D0190" w:rsidRDefault="009D0190" w:rsidP="009D0190">
      <w:pPr>
        <w:ind w:left="420"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5C3442" w:rsidRDefault="009D0190" w:rsidP="009D0190">
      <w:pPr>
        <w:ind w:left="420" w:firstLine="420"/>
        <w:rPr>
          <w:rFonts w:ascii="华文楷体" w:eastAsia="华文楷体" w:hAnsi="华文楷体" w:cstheme="minorBidi" w:hint="eastAsia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5C3442" w:rsidRPr="002B2ECB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2B2ECB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5C3442" w:rsidRPr="009D0190" w:rsidRDefault="009D0190" w:rsidP="009D0190">
      <w:pPr>
        <w:ind w:left="431" w:firstLine="4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6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7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8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9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0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5C3442" w:rsidRPr="005C3442" w:rsidRDefault="005C3442" w:rsidP="009D0190">
      <w:pPr>
        <w:pStyle w:val="aa"/>
        <w:numPr>
          <w:ilvl w:val="0"/>
          <w:numId w:val="4"/>
        </w:numPr>
        <w:ind w:left="851" w:firstLineChars="0" w:hanging="425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类型标识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F06EAF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0548C" w:rsidRPr="002C4A3A" w:rsidRDefault="004E2BD7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20548C"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BA3090" w:rsidRPr="008E593F" w:rsidRDefault="0020548C" w:rsidP="00BA3090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AF77DC" w:rsidRDefault="00AF77DC" w:rsidP="00AF77DC">
      <w:pPr>
        <w:pStyle w:val="4"/>
        <w:rPr>
          <w:rFonts w:ascii="华文楷体" w:eastAsia="华文楷体" w:hAnsi="华文楷体" w:hint="eastAsia"/>
        </w:rPr>
      </w:pPr>
      <w:r>
        <w:rPr>
          <w:rFonts w:ascii="华文楷体" w:eastAsia="华文楷体" w:hAnsi="华文楷体" w:hint="eastAsia"/>
        </w:rPr>
        <w:t>商户品牌</w:t>
      </w:r>
      <w:r w:rsidR="008E593F">
        <w:rPr>
          <w:rFonts w:ascii="华文楷体" w:eastAsia="华文楷体" w:hAnsi="华文楷体" w:hint="eastAsia"/>
        </w:rPr>
        <w:t>关联</w:t>
      </w:r>
      <w:r w:rsidRPr="002C4A3A">
        <w:rPr>
          <w:rFonts w:ascii="华文楷体" w:eastAsia="华文楷体" w:hAnsi="华文楷体" w:hint="eastAsia"/>
        </w:rPr>
        <w:t>信息管理</w:t>
      </w:r>
    </w:p>
    <w:p w:rsidR="008E593F" w:rsidRPr="008E593F" w:rsidRDefault="008E593F" w:rsidP="008E593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商户管理人员选择需要进行设置的商户，然后可对其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关联的品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信息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进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添加、删除、修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操作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BA3090" w:rsidRPr="00B04F7A" w:rsidRDefault="008E593F" w:rsidP="00B04F7A">
      <w:pPr>
        <w:ind w:left="36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2）</w:t>
      </w:r>
      <w:r w:rsidRPr="0024770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品牌关联信息包括如下：</w:t>
      </w:r>
    </w:p>
    <w:p w:rsidR="00BA3090" w:rsidRPr="00B5086E" w:rsidRDefault="00BA3090" w:rsidP="00BA3090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lastRenderedPageBreak/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BA3090" w:rsidRPr="00B5086E" w:rsidRDefault="00BA3090" w:rsidP="00BA3090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品类标识</w:t>
      </w:r>
    </w:p>
    <w:p w:rsidR="00BA3090" w:rsidRPr="00BE0E77" w:rsidRDefault="00BA3090" w:rsidP="00BE0E77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品牌标识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A94BEE" w:rsidRDefault="002221E5" w:rsidP="00A94BEE">
      <w:pPr>
        <w:pStyle w:val="2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招商管理与商户管理</w:t>
      </w:r>
    </w:p>
    <w:p w:rsidR="00A94BEE" w:rsidRPr="00A94BEE" w:rsidRDefault="00A94BEE" w:rsidP="00A94BE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 xml:space="preserve">--- </w:t>
      </w:r>
      <w:r w:rsidRPr="004D05BE">
        <w:rPr>
          <w:rFonts w:ascii="华文楷体" w:eastAsia="华文楷体" w:hAnsi="华文楷体" w:cstheme="minorBidi" w:hint="eastAsia"/>
          <w:sz w:val="24"/>
          <w:szCs w:val="24"/>
        </w:rPr>
        <w:t>由于招商管理和商户管理信息中有大量重复的数据，故将其作为一个模块进行管理，招商管理仅是商户管理的一个前期过程，其中操作的商户基本信息均来自于同一表，二者的区分及关联具体如下</w:t>
      </w:r>
    </w:p>
    <w:p w:rsidR="00C96530" w:rsidRPr="00A94BEE" w:rsidRDefault="00790EF9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4BEE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需要录入一些关于该商户的资质信息（也可录入其他非资质信息），用于评审，该信息即属于商户信息的一部分！</w:t>
      </w:r>
    </w:p>
    <w:p w:rsidR="00A94BEE" w:rsidRPr="009A49F9" w:rsidRDefault="00501456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</w:t>
      </w:r>
      <w:r w:rsidRPr="006F239D">
        <w:rPr>
          <w:rFonts w:ascii="华文楷体" w:eastAsia="华文楷体" w:hAnsi="华文楷体" w:hint="eastAsia"/>
          <w:sz w:val="24"/>
          <w:szCs w:val="24"/>
        </w:rPr>
        <w:lastRenderedPageBreak/>
        <w:t>的各种信息，诸如之前没有记录的商户基本信息，或为该商户添加详细的证照信息。</w:t>
      </w:r>
    </w:p>
    <w:sectPr w:rsidR="00A94BEE" w:rsidRPr="009A49F9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547C" w:rsidRDefault="0019547C" w:rsidP="00E846A9">
      <w:r>
        <w:separator/>
      </w:r>
    </w:p>
  </w:endnote>
  <w:endnote w:type="continuationSeparator" w:id="0">
    <w:p w:rsidR="0019547C" w:rsidRDefault="0019547C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A26432">
        <w:pPr>
          <w:pStyle w:val="a9"/>
          <w:jc w:val="center"/>
        </w:pPr>
        <w:fldSimple w:instr=" PAGE   \* MERGEFORMAT ">
          <w:r w:rsidR="009A49F9" w:rsidRPr="009A49F9">
            <w:rPr>
              <w:noProof/>
              <w:lang w:val="zh-CN"/>
            </w:rPr>
            <w:t>7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547C" w:rsidRDefault="0019547C" w:rsidP="00E846A9">
      <w:r>
        <w:separator/>
      </w:r>
    </w:p>
  </w:footnote>
  <w:footnote w:type="continuationSeparator" w:id="0">
    <w:p w:rsidR="0019547C" w:rsidRDefault="0019547C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5EB7038"/>
    <w:multiLevelType w:val="hybridMultilevel"/>
    <w:tmpl w:val="9F088F22"/>
    <w:lvl w:ilvl="0" w:tplc="9A0C6372">
      <w:start w:val="4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276F0D7A"/>
    <w:multiLevelType w:val="hybridMultilevel"/>
    <w:tmpl w:val="F40E4EDE"/>
    <w:lvl w:ilvl="0" w:tplc="D042F5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B72242"/>
    <w:multiLevelType w:val="hybridMultilevel"/>
    <w:tmpl w:val="C4EA028A"/>
    <w:lvl w:ilvl="0" w:tplc="0394AA9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C805CC"/>
    <w:multiLevelType w:val="hybridMultilevel"/>
    <w:tmpl w:val="C0CE5AC4"/>
    <w:lvl w:ilvl="0" w:tplc="CED4320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6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7"/>
  </w:num>
  <w:num w:numId="3">
    <w:abstractNumId w:val="15"/>
  </w:num>
  <w:num w:numId="4">
    <w:abstractNumId w:val="13"/>
  </w:num>
  <w:num w:numId="5">
    <w:abstractNumId w:val="1"/>
  </w:num>
  <w:num w:numId="6">
    <w:abstractNumId w:val="4"/>
  </w:num>
  <w:num w:numId="7">
    <w:abstractNumId w:val="3"/>
  </w:num>
  <w:num w:numId="8">
    <w:abstractNumId w:val="10"/>
  </w:num>
  <w:num w:numId="9">
    <w:abstractNumId w:val="12"/>
  </w:num>
  <w:num w:numId="10">
    <w:abstractNumId w:val="17"/>
  </w:num>
  <w:num w:numId="11">
    <w:abstractNumId w:val="0"/>
  </w:num>
  <w:num w:numId="12">
    <w:abstractNumId w:val="2"/>
  </w:num>
  <w:num w:numId="13">
    <w:abstractNumId w:val="5"/>
  </w:num>
  <w:num w:numId="14">
    <w:abstractNumId w:val="16"/>
  </w:num>
  <w:num w:numId="15">
    <w:abstractNumId w:val="14"/>
  </w:num>
  <w:num w:numId="16">
    <w:abstractNumId w:val="8"/>
  </w:num>
  <w:num w:numId="17">
    <w:abstractNumId w:val="11"/>
  </w:num>
  <w:num w:numId="18">
    <w:abstractNumId w:val="6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46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7735E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43804"/>
    <w:rsid w:val="0016090F"/>
    <w:rsid w:val="00191AF0"/>
    <w:rsid w:val="001920E1"/>
    <w:rsid w:val="001929F2"/>
    <w:rsid w:val="00193965"/>
    <w:rsid w:val="00194058"/>
    <w:rsid w:val="0019547C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1E5"/>
    <w:rsid w:val="0022262C"/>
    <w:rsid w:val="00246128"/>
    <w:rsid w:val="0024770E"/>
    <w:rsid w:val="002504BE"/>
    <w:rsid w:val="00262182"/>
    <w:rsid w:val="00273741"/>
    <w:rsid w:val="00290997"/>
    <w:rsid w:val="0029221E"/>
    <w:rsid w:val="002A0B1B"/>
    <w:rsid w:val="002A1A4C"/>
    <w:rsid w:val="002A56F6"/>
    <w:rsid w:val="002B2ECB"/>
    <w:rsid w:val="002B4D6C"/>
    <w:rsid w:val="002C4A3A"/>
    <w:rsid w:val="002F5FA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97889"/>
    <w:rsid w:val="003C43F2"/>
    <w:rsid w:val="003C5889"/>
    <w:rsid w:val="003D353B"/>
    <w:rsid w:val="00430020"/>
    <w:rsid w:val="00432400"/>
    <w:rsid w:val="00434976"/>
    <w:rsid w:val="00440D6B"/>
    <w:rsid w:val="00441BAA"/>
    <w:rsid w:val="004460A7"/>
    <w:rsid w:val="00447162"/>
    <w:rsid w:val="00452FE3"/>
    <w:rsid w:val="00453020"/>
    <w:rsid w:val="004741D5"/>
    <w:rsid w:val="00477740"/>
    <w:rsid w:val="004A073F"/>
    <w:rsid w:val="004A6313"/>
    <w:rsid w:val="004B1F9D"/>
    <w:rsid w:val="004D05BE"/>
    <w:rsid w:val="004D5EAB"/>
    <w:rsid w:val="004E28DB"/>
    <w:rsid w:val="004E2BD7"/>
    <w:rsid w:val="004F1C5A"/>
    <w:rsid w:val="00501456"/>
    <w:rsid w:val="005067B8"/>
    <w:rsid w:val="0051363B"/>
    <w:rsid w:val="005269FE"/>
    <w:rsid w:val="0055721D"/>
    <w:rsid w:val="00574D00"/>
    <w:rsid w:val="00574ECF"/>
    <w:rsid w:val="00586637"/>
    <w:rsid w:val="00594152"/>
    <w:rsid w:val="005A3369"/>
    <w:rsid w:val="005A5898"/>
    <w:rsid w:val="005B1B39"/>
    <w:rsid w:val="005C3442"/>
    <w:rsid w:val="005D18EA"/>
    <w:rsid w:val="005D55D2"/>
    <w:rsid w:val="005E0A3A"/>
    <w:rsid w:val="005E2BA3"/>
    <w:rsid w:val="005F43F3"/>
    <w:rsid w:val="00613FF0"/>
    <w:rsid w:val="0062193F"/>
    <w:rsid w:val="00633A78"/>
    <w:rsid w:val="00633E1B"/>
    <w:rsid w:val="00636CB3"/>
    <w:rsid w:val="006442C2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86D31"/>
    <w:rsid w:val="00790CC4"/>
    <w:rsid w:val="00790EF9"/>
    <w:rsid w:val="0079487D"/>
    <w:rsid w:val="007A0FB9"/>
    <w:rsid w:val="007A3E4D"/>
    <w:rsid w:val="007B27C5"/>
    <w:rsid w:val="007B3925"/>
    <w:rsid w:val="007C2A0E"/>
    <w:rsid w:val="007C5689"/>
    <w:rsid w:val="007C689C"/>
    <w:rsid w:val="007E5B73"/>
    <w:rsid w:val="00827EB9"/>
    <w:rsid w:val="008312DD"/>
    <w:rsid w:val="0083372E"/>
    <w:rsid w:val="00836F2D"/>
    <w:rsid w:val="0087165C"/>
    <w:rsid w:val="008752D0"/>
    <w:rsid w:val="008B0DCB"/>
    <w:rsid w:val="008C25AF"/>
    <w:rsid w:val="008C3209"/>
    <w:rsid w:val="008D71B4"/>
    <w:rsid w:val="008E593F"/>
    <w:rsid w:val="00901F2C"/>
    <w:rsid w:val="0090285C"/>
    <w:rsid w:val="00913CE6"/>
    <w:rsid w:val="00921F67"/>
    <w:rsid w:val="00922392"/>
    <w:rsid w:val="0095525E"/>
    <w:rsid w:val="009569E5"/>
    <w:rsid w:val="00960165"/>
    <w:rsid w:val="009829FF"/>
    <w:rsid w:val="009A36F5"/>
    <w:rsid w:val="009A3F5D"/>
    <w:rsid w:val="009A49F9"/>
    <w:rsid w:val="009B2B38"/>
    <w:rsid w:val="009B3864"/>
    <w:rsid w:val="009C3574"/>
    <w:rsid w:val="009C5ED9"/>
    <w:rsid w:val="009D0190"/>
    <w:rsid w:val="009E3F47"/>
    <w:rsid w:val="009F1083"/>
    <w:rsid w:val="009F5552"/>
    <w:rsid w:val="009F6B0F"/>
    <w:rsid w:val="00A17AA3"/>
    <w:rsid w:val="00A218ED"/>
    <w:rsid w:val="00A26432"/>
    <w:rsid w:val="00A30668"/>
    <w:rsid w:val="00A514DE"/>
    <w:rsid w:val="00A61D57"/>
    <w:rsid w:val="00A63E2A"/>
    <w:rsid w:val="00A875C4"/>
    <w:rsid w:val="00A94BEE"/>
    <w:rsid w:val="00AA0A8A"/>
    <w:rsid w:val="00AE18DA"/>
    <w:rsid w:val="00AE7FA1"/>
    <w:rsid w:val="00AF4FBE"/>
    <w:rsid w:val="00AF77DC"/>
    <w:rsid w:val="00B04F7A"/>
    <w:rsid w:val="00B0540B"/>
    <w:rsid w:val="00B1049C"/>
    <w:rsid w:val="00B10C1A"/>
    <w:rsid w:val="00B11A00"/>
    <w:rsid w:val="00B15191"/>
    <w:rsid w:val="00B17FA0"/>
    <w:rsid w:val="00B44218"/>
    <w:rsid w:val="00B4673C"/>
    <w:rsid w:val="00B50827"/>
    <w:rsid w:val="00B5086E"/>
    <w:rsid w:val="00B510E2"/>
    <w:rsid w:val="00B53AB2"/>
    <w:rsid w:val="00B54308"/>
    <w:rsid w:val="00B54F22"/>
    <w:rsid w:val="00B745BA"/>
    <w:rsid w:val="00BA3090"/>
    <w:rsid w:val="00BA6105"/>
    <w:rsid w:val="00BD4E03"/>
    <w:rsid w:val="00BD5638"/>
    <w:rsid w:val="00BE0E77"/>
    <w:rsid w:val="00BE4590"/>
    <w:rsid w:val="00BE6DA5"/>
    <w:rsid w:val="00C03A51"/>
    <w:rsid w:val="00C051A9"/>
    <w:rsid w:val="00C17EB3"/>
    <w:rsid w:val="00C21F44"/>
    <w:rsid w:val="00C24AE2"/>
    <w:rsid w:val="00C43235"/>
    <w:rsid w:val="00C508CA"/>
    <w:rsid w:val="00C53D7E"/>
    <w:rsid w:val="00C5427F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CE7862"/>
    <w:rsid w:val="00CF071C"/>
    <w:rsid w:val="00D073D7"/>
    <w:rsid w:val="00D27B9F"/>
    <w:rsid w:val="00D4461E"/>
    <w:rsid w:val="00D513D5"/>
    <w:rsid w:val="00D60295"/>
    <w:rsid w:val="00D704F8"/>
    <w:rsid w:val="00D737A2"/>
    <w:rsid w:val="00D739B3"/>
    <w:rsid w:val="00D75B3F"/>
    <w:rsid w:val="00D86B1E"/>
    <w:rsid w:val="00D90274"/>
    <w:rsid w:val="00D93220"/>
    <w:rsid w:val="00DA0D4D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E10387"/>
    <w:rsid w:val="00E12BA1"/>
    <w:rsid w:val="00E27AC4"/>
    <w:rsid w:val="00E35A41"/>
    <w:rsid w:val="00E3695E"/>
    <w:rsid w:val="00E44914"/>
    <w:rsid w:val="00E5394F"/>
    <w:rsid w:val="00E57618"/>
    <w:rsid w:val="00E640D2"/>
    <w:rsid w:val="00E72E19"/>
    <w:rsid w:val="00E815E3"/>
    <w:rsid w:val="00E83715"/>
    <w:rsid w:val="00E846A9"/>
    <w:rsid w:val="00E860C6"/>
    <w:rsid w:val="00E94D76"/>
    <w:rsid w:val="00EA2883"/>
    <w:rsid w:val="00EA44AB"/>
    <w:rsid w:val="00EC518B"/>
    <w:rsid w:val="00EC5699"/>
    <w:rsid w:val="00EC6DB6"/>
    <w:rsid w:val="00ED267C"/>
    <w:rsid w:val="00ED5FD4"/>
    <w:rsid w:val="00ED7B50"/>
    <w:rsid w:val="00EE2F02"/>
    <w:rsid w:val="00EE5885"/>
    <w:rsid w:val="00EF705A"/>
    <w:rsid w:val="00F006CA"/>
    <w:rsid w:val="00F04247"/>
    <w:rsid w:val="00F06EAF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46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760215-CE28-468D-9493-8689F60D14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0</TotalTime>
  <Pages>7</Pages>
  <Words>235</Words>
  <Characters>1345</Characters>
  <Application>Microsoft Office Word</Application>
  <DocSecurity>0</DocSecurity>
  <Lines>11</Lines>
  <Paragraphs>3</Paragraphs>
  <ScaleCrop>false</ScaleCrop>
  <Company>Peking University</Company>
  <LinksUpToDate>false</LinksUpToDate>
  <CharactersWithSpaces>15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26</cp:revision>
  <dcterms:created xsi:type="dcterms:W3CDTF">2009-12-23T03:54:00Z</dcterms:created>
  <dcterms:modified xsi:type="dcterms:W3CDTF">2010-03-02T09:37:00Z</dcterms:modified>
</cp:coreProperties>
</file>